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1916EF">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1916EF">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1916EF">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1916EF">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1916EF">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1916EF">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1916EF">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1916EF">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1916EF">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1916EF">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1916EF">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1916EF">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1916EF">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1916EF">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1916EF">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1916EF">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1916EF">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1916EF">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pt;height:527.7pt" o:ole="">
            <v:imagedata r:id="rId9" o:title=""/>
          </v:shape>
          <o:OLEObject Type="Embed" ProgID="Visio.Drawing.15" ShapeID="_x0000_i1025" DrawAspect="Content" ObjectID="_1454085940"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6pt;height:558.3pt" o:ole="">
            <v:imagedata r:id="rId11" o:title=""/>
          </v:shape>
          <o:OLEObject Type="Embed" ProgID="Visio.Drawing.15" ShapeID="_x0000_i1026" DrawAspect="Content" ObjectID="_1454085941" r:id="rId12"/>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4pt;height:600.6pt" o:ole="">
            <v:imagedata r:id="rId13" o:title=""/>
          </v:shape>
          <o:OLEObject Type="Embed" ProgID="Visio.Drawing.15" ShapeID="_x0000_i1027" DrawAspect="Content" ObjectID="_1454085942" r:id="rId14"/>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proofErr w:type="spellStart"/>
      <w:r>
        <w:t>TxRx</w:t>
      </w:r>
      <w:proofErr w:type="spellEnd"/>
      <w:r>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proofErr w:type="spellStart"/>
      <w:r>
        <w:t>PrinterConfiguration</w:t>
      </w:r>
      <w:proofErr w:type="spellEnd"/>
      <w:r>
        <w:t xml:space="preserve"> Class</w:t>
      </w:r>
      <w:bookmarkEnd w:id="43"/>
    </w:p>
    <w:p w:rsidR="00B87803" w:rsidRPr="00B87803" w:rsidRDefault="00B87803" w:rsidP="00914E2F">
      <w:pPr>
        <w:pStyle w:val="Heading4"/>
      </w:pPr>
      <w:r>
        <w:t>Aggregation Relationships</w:t>
      </w:r>
    </w:p>
    <w:p w:rsidR="00967013" w:rsidRPr="00C828C4" w:rsidRDefault="00885445" w:rsidP="00C828C4">
      <w:r w:rsidRPr="00885445">
        <w:rPr>
          <w:noProof/>
        </w:rPr>
        <w:drawing>
          <wp:inline distT="0" distB="0" distL="0" distR="0" wp14:anchorId="47ABA473" wp14:editId="1ED0B7B5">
            <wp:extent cx="5634990" cy="2663054"/>
            <wp:effectExtent l="0" t="0" r="3810" b="4445"/>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36858" cy="2663937"/>
                    </a:xfrm>
                    <a:prstGeom prst="rect">
                      <a:avLst/>
                    </a:prstGeom>
                    <a:noFill/>
                    <a:ln>
                      <a:noFill/>
                    </a:ln>
                  </pic:spPr>
                </pic:pic>
              </a:graphicData>
            </a:graphic>
          </wp:inline>
        </w:drawing>
      </w:r>
      <w:r w:rsidR="00967013">
        <w:t>Figure 3.3: Printer Configuration UML</w:t>
      </w:r>
    </w:p>
    <w:p w:rsidR="00BC2928" w:rsidRPr="00BC2928" w:rsidRDefault="00BC2928"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914E2F">
      <w:pPr>
        <w:pStyle w:val="Heading3"/>
      </w:pPr>
      <w:bookmarkStart w:id="44" w:name="_Toc380331289"/>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w:t>
            </w:r>
            <w:r>
              <w:rPr>
                <w:sz w:val="20"/>
              </w:rPr>
              <w:lastRenderedPageBreak/>
              <w:t>subsection.  This is set during processing.</w:t>
            </w:r>
          </w:p>
        </w:tc>
        <w:tc>
          <w:tcPr>
            <w:tcW w:w="720" w:type="dxa"/>
          </w:tcPr>
          <w:p w:rsidR="00BC2928" w:rsidRPr="00BC2928" w:rsidRDefault="00695786" w:rsidP="00627FE5">
            <w:pPr>
              <w:rPr>
                <w:sz w:val="20"/>
              </w:rPr>
            </w:pPr>
            <w:r>
              <w:rPr>
                <w:sz w:val="20"/>
              </w:rPr>
              <w:lastRenderedPageBreak/>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proofErr w:type="spellStart"/>
      <w:r>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p w:rsidR="00695786" w:rsidRPr="00695786" w:rsidRDefault="00B87803" w:rsidP="00695786">
      <w:r>
        <w:t>None</w:t>
      </w:r>
    </w:p>
    <w:p w:rsidR="00BC2928" w:rsidRDefault="00BC2928" w:rsidP="00914E2F">
      <w:pPr>
        <w:pStyle w:val="Heading3"/>
      </w:pPr>
      <w:bookmarkStart w:id="46" w:name="_Toc380331291"/>
      <w:proofErr w:type="spellStart"/>
      <w:r>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proofErr w:type="spellStart"/>
      <w:r>
        <w:lastRenderedPageBreak/>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lastRenderedPageBreak/>
        <w:t>Process</w:t>
      </w:r>
    </w:p>
    <w:p w:rsidR="00772BB2" w:rsidRDefault="00772BB2" w:rsidP="00772BB2">
      <w:pPr>
        <w:jc w:val="left"/>
      </w:pPr>
      <w:proofErr w:type="spellStart"/>
      <w:proofErr w:type="gramStart"/>
      <w:r>
        <w:t>printerConfigTab</w:t>
      </w:r>
      <w:proofErr w:type="spellEnd"/>
      <w:r>
        <w:t>(</w:t>
      </w:r>
      <w:proofErr w:type="gramEnd"/>
      <w:r>
        <w:t>){</w:t>
      </w:r>
    </w:p>
    <w:p w:rsidR="00772BB2" w:rsidRDefault="00772BB2" w:rsidP="00772BB2">
      <w:pPr>
        <w:jc w:val="left"/>
      </w:pPr>
      <w:r>
        <w:t>Add tab to main window frame named "Printer Hardware Settings";</w:t>
      </w:r>
    </w:p>
    <w:p w:rsidR="00772BB2" w:rsidRDefault="00772BB2" w:rsidP="00772BB2">
      <w:pPr>
        <w:jc w:val="left"/>
      </w:pPr>
      <w:proofErr w:type="gramStart"/>
      <w:r>
        <w:t>empty</w:t>
      </w:r>
      <w:proofErr w:type="gramEnd"/>
      <w:r>
        <w:t xml:space="preserve"> = new string;</w:t>
      </w:r>
    </w:p>
    <w:p w:rsidR="00772BB2" w:rsidRDefault="00772BB2" w:rsidP="00772BB2">
      <w:pPr>
        <w:jc w:val="left"/>
      </w:pPr>
      <w:r>
        <w:t xml:space="preserve">Add button to </w:t>
      </w:r>
      <w:proofErr w:type="spellStart"/>
      <w:r>
        <w:t>printerConfigTab.pane</w:t>
      </w:r>
      <w:proofErr w:type="spellEnd"/>
      <w:r>
        <w:t xml:space="preserve"> named "New" with function </w:t>
      </w:r>
      <w:proofErr w:type="gramStart"/>
      <w:r>
        <w:t>populate(</w:t>
      </w:r>
      <w:proofErr w:type="gramEnd"/>
      <w:r>
        <w:t>empty);</w:t>
      </w:r>
    </w:p>
    <w:p w:rsidR="00772BB2" w:rsidRDefault="00772BB2" w:rsidP="00772BB2">
      <w:pPr>
        <w:jc w:val="left"/>
      </w:pPr>
      <w:r>
        <w:t xml:space="preserve">Add drop down list display; Populate it with </w:t>
      </w:r>
      <w:proofErr w:type="spellStart"/>
      <w:proofErr w:type="gramStart"/>
      <w:r>
        <w:t>printerConfigController.viewPrinterConfigDB</w:t>
      </w:r>
      <w:proofErr w:type="spellEnd"/>
      <w:r>
        <w:t>(</w:t>
      </w:r>
      <w:proofErr w:type="gramEnd"/>
      <w:r>
        <w:t>);</w:t>
      </w:r>
    </w:p>
    <w:p w:rsidR="00772BB2" w:rsidRDefault="00772BB2" w:rsidP="00772BB2">
      <w:pPr>
        <w:jc w:val="left"/>
      </w:pPr>
      <w:r>
        <w:t xml:space="preserve">Add button to </w:t>
      </w:r>
      <w:proofErr w:type="spellStart"/>
      <w:r>
        <w:t>printerConfigTab.pane</w:t>
      </w:r>
      <w:proofErr w:type="spellEnd"/>
      <w:r>
        <w:t xml:space="preserve"> named "Save" with function </w:t>
      </w:r>
      <w:proofErr w:type="spellStart"/>
      <w:proofErr w:type="gramStart"/>
      <w:r>
        <w:t>printerConfigController.save</w:t>
      </w:r>
      <w:proofErr w:type="spellEnd"/>
      <w:r>
        <w:t>(</w:t>
      </w:r>
      <w:proofErr w:type="spellStart"/>
      <w:proofErr w:type="gramEnd"/>
      <w:r>
        <w:t>printerConfigStringArray</w:t>
      </w:r>
      <w:proofErr w:type="spellEnd"/>
      <w:r>
        <w:t>);</w:t>
      </w:r>
    </w:p>
    <w:p w:rsidR="00772BB2" w:rsidRDefault="00772BB2" w:rsidP="00772BB2">
      <w:pPr>
        <w:jc w:val="left"/>
      </w:pPr>
      <w:r>
        <w:t xml:space="preserve">Add button to </w:t>
      </w:r>
      <w:proofErr w:type="spellStart"/>
      <w:r>
        <w:t>printerConfigTab.pane</w:t>
      </w:r>
      <w:proofErr w:type="spellEnd"/>
      <w:r>
        <w:t xml:space="preserve"> named "Delete" with function </w:t>
      </w:r>
      <w:proofErr w:type="spellStart"/>
      <w:proofErr w:type="gramStart"/>
      <w:r>
        <w:t>printerConfigController.delete</w:t>
      </w:r>
      <w:proofErr w:type="spellEnd"/>
      <w:r>
        <w:t>(</w:t>
      </w:r>
      <w:proofErr w:type="spellStart"/>
      <w:proofErr w:type="gramEnd"/>
      <w:r>
        <w:t>printerConfig</w:t>
      </w:r>
      <w:proofErr w:type="spellEnd"/>
      <w:r>
        <w:t>);</w:t>
      </w:r>
    </w:p>
    <w:p w:rsidR="00772BB2" w:rsidRDefault="00772BB2" w:rsidP="00772BB2">
      <w:pPr>
        <w:jc w:val="left"/>
      </w:pPr>
      <w:r>
        <w:t xml:space="preserve">Add button to </w:t>
      </w:r>
      <w:proofErr w:type="spellStart"/>
      <w:r>
        <w:t>printerConfigTab.pane</w:t>
      </w:r>
      <w:proofErr w:type="spellEnd"/>
      <w:r>
        <w:t xml:space="preserve"> named "Extruder Positions" with function </w:t>
      </w:r>
      <w:proofErr w:type="spellStart"/>
      <w:proofErr w:type="gramStart"/>
      <w:r>
        <w:t>extrudePositionWindow</w:t>
      </w:r>
      <w:proofErr w:type="spellEnd"/>
      <w:r>
        <w:t>(</w:t>
      </w:r>
      <w:proofErr w:type="gramEnd"/>
      <w:r>
        <w:t>);</w:t>
      </w:r>
    </w:p>
    <w:p w:rsidR="00772BB2" w:rsidRDefault="00772BB2" w:rsidP="00772BB2">
      <w:pPr>
        <w:jc w:val="left"/>
      </w:pPr>
      <w:r>
        <w:t>}</w:t>
      </w:r>
    </w:p>
    <w:p w:rsidR="00772BB2" w:rsidRDefault="00772BB2" w:rsidP="00772BB2">
      <w:pPr>
        <w:jc w:val="left"/>
      </w:pPr>
      <w:proofErr w:type="gramStart"/>
      <w:r>
        <w:t>populate(</w:t>
      </w:r>
      <w:proofErr w:type="spellStart"/>
      <w:proofErr w:type="gramEnd"/>
      <w:r>
        <w:t>printerConfig</w:t>
      </w:r>
      <w:proofErr w:type="spellEnd"/>
      <w:r>
        <w:t>){</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proofErr w:type="spellStart"/>
      <w:proofErr w:type="gramStart"/>
      <w:r>
        <w:t>extrudePositionWindow</w:t>
      </w:r>
      <w:proofErr w:type="spellEnd"/>
      <w:r>
        <w:t>(</w:t>
      </w:r>
      <w:proofErr w:type="gramEnd"/>
      <w:r>
        <w:t>){</w:t>
      </w:r>
    </w:p>
    <w:p w:rsidR="00772BB2" w:rsidRDefault="00772BB2" w:rsidP="00772BB2">
      <w:pPr>
        <w:jc w:val="left"/>
      </w:pPr>
      <w:r>
        <w:t>Creates new window frame named "Extruder Positions";</w:t>
      </w:r>
    </w:p>
    <w:p w:rsidR="00772BB2" w:rsidRDefault="00772BB2" w:rsidP="00772BB2">
      <w:pPr>
        <w:jc w:val="left"/>
      </w:pPr>
      <w:r>
        <w:t xml:space="preserve">Add text to </w:t>
      </w:r>
      <w:proofErr w:type="spellStart"/>
      <w:r>
        <w:t>extrudeposition.frame</w:t>
      </w:r>
      <w:proofErr w:type="spellEnd"/>
      <w:r>
        <w:t xml:space="preserve"> ("Number of Extruders ");</w:t>
      </w:r>
    </w:p>
    <w:p w:rsidR="00772BB2" w:rsidRDefault="00772BB2" w:rsidP="00772BB2">
      <w:pPr>
        <w:jc w:val="left"/>
      </w:pPr>
      <w:r>
        <w:t xml:space="preserve">Add input box that accepts </w:t>
      </w:r>
      <w:proofErr w:type="spellStart"/>
      <w:r>
        <w:t>ints</w:t>
      </w:r>
      <w:proofErr w:type="spellEnd"/>
      <w:r>
        <w:t>, stored as "count";</w:t>
      </w:r>
    </w:p>
    <w:p w:rsidR="00772BB2" w:rsidRDefault="00772BB2" w:rsidP="00772BB2">
      <w:pPr>
        <w:jc w:val="left"/>
      </w:pPr>
      <w:r>
        <w:t xml:space="preserve">Add text to </w:t>
      </w:r>
      <w:proofErr w:type="spellStart"/>
      <w:r>
        <w:t>extrudeposition.frame</w:t>
      </w:r>
      <w:proofErr w:type="spellEnd"/>
      <w:r>
        <w:t xml:space="preserve"> ("Extruder Position 0: " + "0");</w:t>
      </w:r>
    </w:p>
    <w:p w:rsidR="00772BB2" w:rsidRDefault="00772BB2" w:rsidP="00772BB2">
      <w:pPr>
        <w:jc w:val="left"/>
      </w:pPr>
      <w:proofErr w:type="gramStart"/>
      <w:r>
        <w:t>for(</w:t>
      </w:r>
      <w:proofErr w:type="spellStart"/>
      <w:proofErr w:type="gramEnd"/>
      <w:r>
        <w:t>i</w:t>
      </w:r>
      <w:proofErr w:type="spellEnd"/>
      <w:r>
        <w:t xml:space="preserve"> = 2 ; </w:t>
      </w:r>
      <w:proofErr w:type="spellStart"/>
      <w:r>
        <w:t>i</w:t>
      </w:r>
      <w:proofErr w:type="spellEnd"/>
      <w:r>
        <w:t xml:space="preserve"> &lt; count; </w:t>
      </w:r>
      <w:proofErr w:type="spellStart"/>
      <w:r>
        <w:t>i</w:t>
      </w:r>
      <w:proofErr w:type="spellEnd"/>
      <w:r>
        <w:t>++)</w:t>
      </w:r>
    </w:p>
    <w:p w:rsidR="00772BB2" w:rsidRDefault="00772BB2" w:rsidP="00772BB2">
      <w:pPr>
        <w:jc w:val="left"/>
      </w:pPr>
      <w:r>
        <w:tab/>
        <w:t xml:space="preserve">Add text to </w:t>
      </w:r>
      <w:proofErr w:type="spellStart"/>
      <w:r>
        <w:t>extrudeposition.frame</w:t>
      </w:r>
      <w:proofErr w:type="spellEnd"/>
      <w:r>
        <w:t xml:space="preserve"> ("Extruder </w:t>
      </w:r>
      <w:proofErr w:type="gramStart"/>
      <w:r>
        <w:t>Position "</w:t>
      </w:r>
      <w:proofErr w:type="gramEnd"/>
      <w:r>
        <w:t xml:space="preserve"> + </w:t>
      </w:r>
      <w:proofErr w:type="spellStart"/>
      <w:r>
        <w:t>i</w:t>
      </w:r>
      <w:proofErr w:type="spellEnd"/>
      <w:r>
        <w:t xml:space="preserve"> + ": ");</w:t>
      </w:r>
    </w:p>
    <w:p w:rsidR="00772BB2" w:rsidRDefault="00772BB2" w:rsidP="00772BB2">
      <w:pPr>
        <w:jc w:val="left"/>
      </w:pPr>
      <w:r>
        <w:tab/>
        <w:t xml:space="preserve">Add input box that accepts </w:t>
      </w:r>
      <w:proofErr w:type="spellStart"/>
      <w:r>
        <w:t>ints</w:t>
      </w:r>
      <w:proofErr w:type="spellEnd"/>
      <w:r>
        <w:t>, stored as "position[</w:t>
      </w:r>
      <w:proofErr w:type="spellStart"/>
      <w:r>
        <w:t>i</w:t>
      </w:r>
      <w:proofErr w:type="spellEnd"/>
      <w:r>
        <w:t>]";</w:t>
      </w:r>
    </w:p>
    <w:p w:rsidR="00772BB2" w:rsidRDefault="00772BB2" w:rsidP="00772BB2">
      <w:pPr>
        <w:jc w:val="left"/>
      </w:pPr>
      <w:r>
        <w:t xml:space="preserve">Add button to </w:t>
      </w:r>
      <w:proofErr w:type="spellStart"/>
      <w:r>
        <w:t>extrudeposition.frame</w:t>
      </w:r>
      <w:proofErr w:type="spellEnd"/>
      <w:r>
        <w:t xml:space="preserve"> named "Save" with function </w:t>
      </w:r>
      <w:proofErr w:type="spellStart"/>
      <w:proofErr w:type="gramStart"/>
      <w:r>
        <w:t>printerConfigController.saveExtruder</w:t>
      </w:r>
      <w:proofErr w:type="spellEnd"/>
      <w:r>
        <w:t>(</w:t>
      </w:r>
      <w:proofErr w:type="gramEnd"/>
      <w:r>
        <w:t>count, position[]);</w:t>
      </w:r>
    </w:p>
    <w:p w:rsidR="00772BB2" w:rsidRDefault="00772BB2" w:rsidP="00772BB2">
      <w:pPr>
        <w:keepNext/>
        <w:keepLines/>
        <w:spacing w:before="240"/>
        <w:ind w:left="720" w:hanging="720"/>
      </w:pPr>
      <w:r>
        <w:t>}</w:t>
      </w:r>
    </w:p>
    <w:p w:rsidR="00A521C0" w:rsidRDefault="00A521C0" w:rsidP="00A521C0">
      <w:pPr>
        <w:pStyle w:val="Heading3"/>
      </w:pPr>
      <w:bookmarkStart w:id="59" w:name="_Toc380331304"/>
      <w:r>
        <w:t>Print Configuration GUI Module</w:t>
      </w:r>
      <w:bookmarkEnd w:id="59"/>
    </w:p>
    <w:p w:rsidR="00A521C0" w:rsidRDefault="00A521C0" w:rsidP="00A521C0">
      <w:pPr>
        <w:pStyle w:val="Heading4"/>
      </w:pPr>
      <w:r>
        <w:t>Prologue</w:t>
      </w:r>
    </w:p>
    <w:p w:rsidR="003B755A"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3B755A" w:rsidRDefault="003B755A">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1" w:name="_Toc380331306"/>
      <w:r>
        <w:lastRenderedPageBreak/>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Resume” with the function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62" w:name="_Toc380331307"/>
      <w:r>
        <w:lastRenderedPageBreak/>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Open windows explorer to select STL fil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w:t>
      </w: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lastRenderedPageBreak/>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lastRenderedPageBreak/>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MaterialDB</w:t>
      </w:r>
      <w:proofErr w:type="spellEnd"/>
      <w:r>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t>Process</w:t>
      </w:r>
    </w:p>
    <w:p w:rsidR="00BC4F3A" w:rsidRDefault="00BC4F3A" w:rsidP="00BC4F3A">
      <w:proofErr w:type="spellStart"/>
      <w:proofErr w:type="gramStart"/>
      <w:r>
        <w:t>viewPrinterConfigDB</w:t>
      </w:r>
      <w:proofErr w:type="spellEnd"/>
      <w:r>
        <w:t>(</w:t>
      </w:r>
      <w:proofErr w:type="gramEnd"/>
      <w:r>
        <w:t>){</w:t>
      </w:r>
    </w:p>
    <w:p w:rsidR="00BC4F3A" w:rsidRDefault="00BC4F3A" w:rsidP="00BC4F3A">
      <w:proofErr w:type="gramStart"/>
      <w:r>
        <w:lastRenderedPageBreak/>
        <w:t>call</w:t>
      </w:r>
      <w:proofErr w:type="gramEnd"/>
      <w:r>
        <w:t xml:space="preserve"> </w:t>
      </w:r>
      <w:proofErr w:type="spellStart"/>
      <w:r>
        <w:t>framework.loadPrinterConfigList</w:t>
      </w:r>
      <w:proofErr w:type="spellEnd"/>
      <w:r>
        <w:t>();</w:t>
      </w:r>
    </w:p>
    <w:p w:rsidR="00BC4F3A" w:rsidRDefault="00BC4F3A" w:rsidP="00BC4F3A">
      <w:r>
        <w:t>}</w:t>
      </w:r>
    </w:p>
    <w:p w:rsidR="00BC4F3A" w:rsidRDefault="00BC4F3A" w:rsidP="00BC4F3A">
      <w:proofErr w:type="gramStart"/>
      <w:r>
        <w:t>Save(</w:t>
      </w:r>
      <w:proofErr w:type="spellStart"/>
      <w:proofErr w:type="gramEnd"/>
      <w:r>
        <w:t>printerConfigStringArray</w:t>
      </w:r>
      <w:proofErr w:type="spellEnd"/>
      <w:r>
        <w:t>){</w:t>
      </w:r>
    </w:p>
    <w:p w:rsidR="00BC4F3A" w:rsidRDefault="006D03BB" w:rsidP="00BC4F3A">
      <w:proofErr w:type="gramStart"/>
      <w:r>
        <w:t>c</w:t>
      </w:r>
      <w:r w:rsidR="00BC4F3A">
        <w:t>all</w:t>
      </w:r>
      <w:proofErr w:type="gramEnd"/>
      <w:r w:rsidR="00BC4F3A">
        <w:t xml:space="preserve"> </w:t>
      </w:r>
      <w:proofErr w:type="spellStart"/>
      <w:r w:rsidR="00BC4F3A">
        <w:t>framework.save</w:t>
      </w:r>
      <w:proofErr w:type="spellEnd"/>
      <w:r w:rsidR="00BC4F3A">
        <w:t>(</w:t>
      </w:r>
      <w:proofErr w:type="spellStart"/>
      <w:r w:rsidR="00BC4F3A">
        <w:t>printerConfigStringArray</w:t>
      </w:r>
      <w:proofErr w:type="spellEnd"/>
      <w:r w:rsidR="00BC4F3A">
        <w:t>);</w:t>
      </w:r>
    </w:p>
    <w:p w:rsidR="00BC4F3A" w:rsidRDefault="00BC4F3A" w:rsidP="00BC4F3A">
      <w:r>
        <w:t>}</w:t>
      </w:r>
    </w:p>
    <w:p w:rsidR="00BC4F3A" w:rsidRDefault="006D03BB" w:rsidP="00BC4F3A">
      <w:proofErr w:type="gramStart"/>
      <w:r>
        <w:t>delete(</w:t>
      </w:r>
      <w:proofErr w:type="spellStart"/>
      <w:proofErr w:type="gramEnd"/>
      <w:r>
        <w:t>printerConfig</w:t>
      </w:r>
      <w:proofErr w:type="spellEnd"/>
      <w:r>
        <w:t>){</w:t>
      </w:r>
    </w:p>
    <w:p w:rsidR="006D03BB" w:rsidRDefault="006D03BB" w:rsidP="00BC4F3A">
      <w:proofErr w:type="gramStart"/>
      <w:r>
        <w:t>call</w:t>
      </w:r>
      <w:proofErr w:type="gramEnd"/>
      <w:r>
        <w:t xml:space="preserve"> </w:t>
      </w:r>
      <w:proofErr w:type="spellStart"/>
      <w:r>
        <w:t>framework.delete</w:t>
      </w:r>
      <w:proofErr w:type="spellEnd"/>
      <w:r>
        <w:t>(</w:t>
      </w:r>
      <w:proofErr w:type="spellStart"/>
      <w:r>
        <w:t>printerConfig</w:t>
      </w:r>
      <w:proofErr w:type="spellEnd"/>
      <w:r>
        <w:t>);</w:t>
      </w:r>
    </w:p>
    <w:p w:rsidR="006D03BB" w:rsidRDefault="006D03BB" w:rsidP="00BC4F3A">
      <w:r>
        <w:t>}</w:t>
      </w:r>
    </w:p>
    <w:p w:rsidR="006D03BB" w:rsidRDefault="006D03BB" w:rsidP="00BC4F3A">
      <w:proofErr w:type="spellStart"/>
      <w:proofErr w:type="gramStart"/>
      <w:r>
        <w:t>saveExtruder</w:t>
      </w:r>
      <w:proofErr w:type="spellEnd"/>
      <w:r>
        <w:t>(</w:t>
      </w:r>
      <w:proofErr w:type="gramEnd"/>
      <w:r>
        <w:t>count, position[]){</w:t>
      </w:r>
    </w:p>
    <w:p w:rsidR="006D03BB" w:rsidRDefault="006D03BB" w:rsidP="00BC4F3A">
      <w:proofErr w:type="gramStart"/>
      <w:r>
        <w:t>call</w:t>
      </w:r>
      <w:proofErr w:type="gramEnd"/>
      <w:r>
        <w:t xml:space="preserve"> </w:t>
      </w:r>
      <w:proofErr w:type="spellStart"/>
      <w:r>
        <w:t>framework.saveExtruder</w:t>
      </w:r>
      <w:proofErr w:type="spellEnd"/>
      <w:r>
        <w:t>(count, position[]);</w:t>
      </w:r>
    </w:p>
    <w:p w:rsidR="006D03BB" w:rsidRPr="00BC4F3A" w:rsidRDefault="006D03BB" w:rsidP="00BC4F3A">
      <w:r>
        <w:t>}</w:t>
      </w:r>
    </w:p>
    <w:p w:rsidR="00A521C0" w:rsidRDefault="00A521C0" w:rsidP="00A521C0">
      <w:pPr>
        <w:pStyle w:val="Heading3"/>
      </w:pPr>
      <w:bookmarkStart w:id="66" w:name="_Toc380331311"/>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lastRenderedPageBreak/>
        <w:t>Process</w:t>
      </w:r>
    </w:p>
    <w:p w:rsidR="00A521C0" w:rsidRDefault="006D03BB" w:rsidP="00A521C0">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w:t>
      </w:r>
    </w:p>
    <w:p w:rsidR="006D03BB" w:rsidRDefault="006D03BB" w:rsidP="00A521C0">
      <w:pPr>
        <w:rPr>
          <w:rFonts w:ascii="Courier New" w:hAnsi="Courier New" w:cs="Courier New"/>
          <w:sz w:val="18"/>
          <w:szCs w:val="18"/>
        </w:rPr>
      </w:pPr>
      <w:r>
        <w:rPr>
          <w:rFonts w:ascii="Courier New" w:hAnsi="Courier New" w:cs="Courier New"/>
          <w:sz w:val="18"/>
          <w:szCs w:val="18"/>
        </w:rPr>
        <w:t>}</w:t>
      </w:r>
    </w:p>
    <w:p w:rsidR="006D03BB" w:rsidRDefault="006D03BB" w:rsidP="00A521C0">
      <w:proofErr w:type="spellStart"/>
      <w:proofErr w:type="gramStart"/>
      <w:r>
        <w:t>viewPrintConfigDB</w:t>
      </w:r>
      <w:proofErr w:type="spellEnd"/>
      <w:r>
        <w:t>(</w:t>
      </w:r>
      <w:proofErr w:type="gramEnd"/>
      <w:r>
        <w:t>){</w:t>
      </w:r>
    </w:p>
    <w:p w:rsidR="006D03BB" w:rsidRDefault="006D03BB" w:rsidP="00A521C0">
      <w:proofErr w:type="gramStart"/>
      <w:r>
        <w:t>call</w:t>
      </w:r>
      <w:proofErr w:type="gramEnd"/>
      <w:r>
        <w:t xml:space="preserve"> function </w:t>
      </w:r>
      <w:proofErr w:type="spellStart"/>
      <w:r>
        <w:t>framework.viewPrintConfigDB</w:t>
      </w:r>
      <w:proofErr w:type="spellEnd"/>
      <w:r>
        <w:t>();</w:t>
      </w:r>
    </w:p>
    <w:p w:rsidR="006D03BB" w:rsidRDefault="006D03BB" w:rsidP="00A521C0">
      <w:r>
        <w:t>}</w:t>
      </w:r>
    </w:p>
    <w:p w:rsidR="006D03BB" w:rsidRDefault="006D03BB" w:rsidP="00A521C0">
      <w:proofErr w:type="gramStart"/>
      <w:r>
        <w:t>save(</w:t>
      </w:r>
      <w:proofErr w:type="spellStart"/>
      <w:proofErr w:type="gramEnd"/>
      <w:r>
        <w:t>PrintConfigStringArray</w:t>
      </w:r>
      <w:proofErr w:type="spellEnd"/>
      <w:r>
        <w:t>){</w:t>
      </w:r>
    </w:p>
    <w:p w:rsidR="006D03BB" w:rsidRDefault="006D03BB" w:rsidP="00A521C0">
      <w:proofErr w:type="gramStart"/>
      <w:r>
        <w:t>call</w:t>
      </w:r>
      <w:proofErr w:type="gramEnd"/>
      <w:r>
        <w:t xml:space="preserve"> function </w:t>
      </w:r>
      <w:proofErr w:type="spellStart"/>
      <w:r>
        <w:t>framework.save</w:t>
      </w:r>
      <w:proofErr w:type="spellEnd"/>
      <w:r>
        <w:t>(</w:t>
      </w:r>
      <w:proofErr w:type="spellStart"/>
      <w:r>
        <w:t>PrintConfigStringArray</w:t>
      </w:r>
      <w:proofErr w:type="spellEnd"/>
      <w:r>
        <w:t>);</w:t>
      </w:r>
    </w:p>
    <w:p w:rsidR="006D03BB" w:rsidRDefault="006D03BB" w:rsidP="00A521C0">
      <w:r>
        <w:t>}</w:t>
      </w:r>
    </w:p>
    <w:p w:rsidR="006D03BB" w:rsidRDefault="006D03BB" w:rsidP="00A521C0">
      <w:proofErr w:type="gramStart"/>
      <w:r>
        <w:t>delete(</w:t>
      </w:r>
      <w:proofErr w:type="spellStart"/>
      <w:proofErr w:type="gramEnd"/>
      <w:r>
        <w:t>PrintConfig</w:t>
      </w:r>
      <w:proofErr w:type="spellEnd"/>
      <w:r>
        <w:t>){</w:t>
      </w:r>
    </w:p>
    <w:p w:rsidR="006D03BB" w:rsidRDefault="006D03BB" w:rsidP="00A521C0">
      <w:proofErr w:type="gramStart"/>
      <w:r>
        <w:t>call</w:t>
      </w:r>
      <w:proofErr w:type="gramEnd"/>
      <w:r>
        <w:t xml:space="preserve"> function </w:t>
      </w:r>
      <w:proofErr w:type="spellStart"/>
      <w:r>
        <w:t>framework.delete</w:t>
      </w:r>
      <w:proofErr w:type="spellEnd"/>
      <w:r>
        <w:t>(</w:t>
      </w:r>
      <w:proofErr w:type="spellStart"/>
      <w:r>
        <w:t>PrintConfig</w:t>
      </w:r>
      <w:proofErr w:type="spellEnd"/>
      <w:r>
        <w:t>);</w:t>
      </w:r>
    </w:p>
    <w:p w:rsidR="006D03BB" w:rsidRDefault="006D03BB" w:rsidP="00A521C0">
      <w: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w:t>
            </w:r>
            <w:r>
              <w:lastRenderedPageBreak/>
              <w:t xml:space="preserve">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lastRenderedPageBreak/>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lastRenderedPageBreak/>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Default="00207DED" w:rsidP="00A521C0">
      <w:pPr>
        <w:rPr>
          <w:rFonts w:ascii="Courier New" w:hAnsi="Courier New" w:cs="Courier New"/>
          <w:sz w:val="18"/>
          <w:szCs w:val="18"/>
        </w:rPr>
      </w:pPr>
      <w:proofErr w:type="spellStart"/>
      <w:proofErr w:type="gramStart"/>
      <w:r>
        <w:rPr>
          <w:rFonts w:ascii="Courier New" w:hAnsi="Courier New" w:cs="Courier New"/>
          <w:sz w:val="18"/>
          <w:szCs w:val="18"/>
        </w:rPr>
        <w:t>startPrint</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DB5A92" w:rsidP="00A521C0">
      <w:pPr>
        <w:rPr>
          <w:rFonts w:ascii="Courier New" w:hAnsi="Courier New" w:cs="Courier New"/>
          <w:sz w:val="18"/>
          <w:szCs w:val="18"/>
        </w:rPr>
      </w:pPr>
      <w:r>
        <w:rPr>
          <w:rFonts w:ascii="Courier New" w:hAnsi="Courier New" w:cs="Courier New"/>
          <w:sz w:val="18"/>
          <w:szCs w:val="18"/>
        </w:rPr>
        <w:t>Store all the following information into the configuration file;</w:t>
      </w:r>
    </w:p>
    <w:p w:rsidR="00DB5A92" w:rsidRDefault="00DB5A92" w:rsidP="00DB5A92">
      <w:pPr>
        <w:pStyle w:val="ListParagraph"/>
        <w:numPr>
          <w:ilvl w:val="3"/>
          <w:numId w:val="42"/>
        </w:numPr>
      </w:pPr>
      <w:r>
        <w:t>Model file(s)</w:t>
      </w:r>
    </w:p>
    <w:p w:rsidR="00DB5A92" w:rsidRDefault="00DB5A92" w:rsidP="00DB5A92">
      <w:pPr>
        <w:pStyle w:val="ListParagraph"/>
        <w:numPr>
          <w:ilvl w:val="3"/>
          <w:numId w:val="42"/>
        </w:numPr>
      </w:pPr>
      <w:r>
        <w:t>Array of the subsection sizes (</w:t>
      </w:r>
      <w:proofErr w:type="spellStart"/>
      <w:r>
        <w:t>int</w:t>
      </w:r>
      <w:proofErr w:type="spellEnd"/>
      <w:r>
        <w:t>)</w:t>
      </w:r>
    </w:p>
    <w:p w:rsidR="00DB5A92" w:rsidRDefault="00DB5A92" w:rsidP="00DB5A92">
      <w:pPr>
        <w:pStyle w:val="ListParagraph"/>
        <w:numPr>
          <w:ilvl w:val="3"/>
          <w:numId w:val="42"/>
        </w:numPr>
      </w:pPr>
      <w:r>
        <w:t>Print Configuration for each subsection (xml)</w:t>
      </w:r>
    </w:p>
    <w:p w:rsidR="00DB5A92" w:rsidRDefault="00DB5A92" w:rsidP="00DB5A92">
      <w:pPr>
        <w:pStyle w:val="ListParagraph"/>
        <w:numPr>
          <w:ilvl w:val="3"/>
          <w:numId w:val="42"/>
        </w:numPr>
      </w:pPr>
      <w:r>
        <w:t>Printer Configuration for the hardware (xml)</w:t>
      </w:r>
    </w:p>
    <w:p w:rsidR="00DB5A92" w:rsidRDefault="00DB5A92" w:rsidP="00DB5A92">
      <w:pPr>
        <w:pStyle w:val="ListParagraph"/>
        <w:numPr>
          <w:ilvl w:val="3"/>
          <w:numId w:val="42"/>
        </w:numPr>
      </w:pPr>
      <w:r>
        <w:t>All related material info (xml)</w:t>
      </w:r>
    </w:p>
    <w:p w:rsidR="00DB5A92" w:rsidRDefault="00DB5A92" w:rsidP="00DB5A92">
      <w:pPr>
        <w:pStyle w:val="ListParagraph"/>
        <w:numPr>
          <w:ilvl w:val="3"/>
          <w:numId w:val="42"/>
        </w:numPr>
      </w:pPr>
      <w:r>
        <w:t>Array map of material to models (</w:t>
      </w:r>
      <w:proofErr w:type="spellStart"/>
      <w:r>
        <w:t>int</w:t>
      </w:r>
      <w:proofErr w:type="spellEnd"/>
      <w:r>
        <w:t>)</w:t>
      </w:r>
    </w:p>
    <w:p w:rsidR="00DB5A92" w:rsidRDefault="00DB5A92"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tatusGUI.statusGUI</w:t>
      </w:r>
      <w:proofErr w:type="spellEnd"/>
      <w:r>
        <w:rPr>
          <w:rFonts w:ascii="Courier New" w:hAnsi="Courier New" w:cs="Courier New"/>
          <w:sz w:val="18"/>
          <w:szCs w:val="18"/>
        </w:rPr>
        <w:t xml:space="preserve">(); </w:t>
      </w:r>
    </w:p>
    <w:p w:rsidR="00207DED" w:rsidRDefault="00207DED" w:rsidP="00A521C0">
      <w:r>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lastRenderedPageBreak/>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7A2FA0" w:rsidRDefault="00213D1F" w:rsidP="007A2FA0">
      <w:pPr>
        <w:pStyle w:val="Heading3"/>
      </w:pPr>
      <w:bookmarkStart w:id="99" w:name="_Toc380331341"/>
      <w:r>
        <w:t>User Interface Layer</w:t>
      </w:r>
      <w:bookmarkEnd w:id="99"/>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lastRenderedPageBreak/>
        <w:t>Printer Control Layer</w:t>
      </w:r>
      <w:bookmarkEnd w:id="103"/>
    </w:p>
    <w:p w:rsidR="00213D1F" w:rsidRDefault="00213D1F" w:rsidP="00213D1F">
      <w:pPr>
        <w:pStyle w:val="Heading3"/>
      </w:pPr>
      <w:bookmarkStart w:id="104" w:name="_Toc380331346"/>
      <w:r>
        <w:t>Printer Feedback Layer</w:t>
      </w:r>
      <w:bookmarkEnd w:id="104"/>
    </w:p>
    <w:p w:rsidR="00213D1F" w:rsidRPr="00213D1F" w:rsidRDefault="00213D1F" w:rsidP="00213D1F">
      <w:pPr>
        <w:pStyle w:val="Heading3"/>
      </w:pPr>
      <w:bookmarkStart w:id="105" w:name="_Toc380331347"/>
      <w:r>
        <w:t>Communication Layer</w:t>
      </w:r>
      <w:bookmarkEnd w:id="105"/>
    </w:p>
    <w:p w:rsidR="002B68FD" w:rsidRDefault="002B68FD" w:rsidP="002B68FD">
      <w:pPr>
        <w:pStyle w:val="Heading2"/>
      </w:pPr>
      <w:bookmarkStart w:id="106" w:name="_Toc380331348"/>
      <w:r>
        <w:t>Component Testing</w:t>
      </w:r>
      <w:bookmarkEnd w:id="106"/>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7" w:name="_Toc380331349"/>
      <w:r>
        <w:t>User Interface Layer</w:t>
      </w:r>
      <w:bookmarkEnd w:id="107"/>
    </w:p>
    <w:p w:rsidR="0070729C" w:rsidRDefault="0070729C" w:rsidP="0070729C">
      <w:pPr>
        <w:pStyle w:val="Heading3"/>
      </w:pPr>
      <w:bookmarkStart w:id="108" w:name="_Toc380331350"/>
      <w:r>
        <w:t>Preprocessing Layer</w:t>
      </w:r>
      <w:bookmarkEnd w:id="108"/>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09" w:name="_Toc380331351"/>
      <w:r>
        <w:t>Processing Layer</w:t>
      </w:r>
      <w:bookmarkEnd w:id="109"/>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0" w:name="_Toc380331352"/>
      <w:r>
        <w:t>Post Processing Layer</w:t>
      </w:r>
      <w:bookmarkEnd w:id="110"/>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1" w:name="_Toc380331353"/>
      <w:r>
        <w:t>Printer Control Layer</w:t>
      </w:r>
      <w:bookmarkEnd w:id="111"/>
    </w:p>
    <w:p w:rsidR="0070729C" w:rsidRDefault="0070729C" w:rsidP="0070729C">
      <w:pPr>
        <w:pStyle w:val="Heading3"/>
      </w:pPr>
      <w:bookmarkStart w:id="112" w:name="_Toc380331354"/>
      <w:r>
        <w:t>Printer Feedback Layer</w:t>
      </w:r>
      <w:bookmarkEnd w:id="112"/>
    </w:p>
    <w:p w:rsidR="0070729C" w:rsidRPr="0070729C" w:rsidRDefault="0070729C" w:rsidP="0070729C">
      <w:pPr>
        <w:pStyle w:val="Heading3"/>
      </w:pPr>
      <w:bookmarkStart w:id="113" w:name="_Toc380331355"/>
      <w:r>
        <w:t>Communication Layer</w:t>
      </w:r>
      <w:bookmarkEnd w:id="113"/>
    </w:p>
    <w:p w:rsidR="002B68FD" w:rsidRDefault="002B68FD" w:rsidP="002B68FD">
      <w:pPr>
        <w:pStyle w:val="Heading2"/>
      </w:pPr>
      <w:bookmarkStart w:id="114" w:name="_Toc380331356"/>
      <w:r>
        <w:t>Integration Testing</w:t>
      </w:r>
      <w:bookmarkEnd w:id="114"/>
    </w:p>
    <w:p w:rsidR="002B68FD" w:rsidRDefault="002B68FD" w:rsidP="002B68FD">
      <w:r>
        <w:t>[Description of integration testing]</w:t>
      </w:r>
    </w:p>
    <w:p w:rsidR="002B68FD" w:rsidRDefault="002B68FD" w:rsidP="002B68FD">
      <w:pPr>
        <w:pStyle w:val="Heading2"/>
      </w:pPr>
      <w:bookmarkStart w:id="115" w:name="_Toc380331357"/>
      <w:r>
        <w:t>System Verification Testing</w:t>
      </w:r>
      <w:bookmarkEnd w:id="115"/>
    </w:p>
    <w:p w:rsidR="002B68FD" w:rsidRDefault="002B68FD" w:rsidP="002B68FD">
      <w:r>
        <w:t>[Description of system verification testing (possibly take from SRS)]</w:t>
      </w:r>
    </w:p>
    <w:p w:rsidR="002B68FD" w:rsidRPr="002B68FD" w:rsidRDefault="002B68FD" w:rsidP="002B68FD">
      <w:pPr>
        <w:pStyle w:val="Heading2"/>
      </w:pPr>
      <w:bookmarkStart w:id="116" w:name="_Toc380331358"/>
      <w:r>
        <w:t>Test Cases</w:t>
      </w:r>
      <w:bookmarkEnd w:id="116"/>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7" w:name="_Toc380331359"/>
      <w:r>
        <w:lastRenderedPageBreak/>
        <w:t>Requirements Traceability Matrix</w:t>
      </w:r>
      <w:bookmarkEnd w:id="117"/>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8" w:name="_Toc380331360"/>
      <w:r>
        <w:lastRenderedPageBreak/>
        <w:t>Acceptance Plan</w:t>
      </w:r>
      <w:bookmarkEnd w:id="118"/>
    </w:p>
    <w:p w:rsidR="004755AA" w:rsidRDefault="004755AA" w:rsidP="004755AA">
      <w:r>
        <w:t>[Description/Overview]</w:t>
      </w:r>
    </w:p>
    <w:p w:rsidR="004755AA" w:rsidRDefault="004755AA" w:rsidP="004755AA">
      <w:pPr>
        <w:pStyle w:val="Heading2"/>
      </w:pPr>
      <w:bookmarkStart w:id="119" w:name="_Toc380331361"/>
      <w:r>
        <w:t>Package and Installation</w:t>
      </w:r>
      <w:bookmarkEnd w:id="119"/>
    </w:p>
    <w:p w:rsidR="004755AA" w:rsidRDefault="004755AA" w:rsidP="004755AA">
      <w:r>
        <w:t xml:space="preserve"> [Probably use requirements from SRS]</w:t>
      </w:r>
    </w:p>
    <w:p w:rsidR="004755AA" w:rsidRDefault="004755AA" w:rsidP="004755AA">
      <w:pPr>
        <w:pStyle w:val="Heading2"/>
      </w:pPr>
      <w:bookmarkStart w:id="120" w:name="_Toc380331362"/>
      <w:r>
        <w:t>Acceptance Testing</w:t>
      </w:r>
      <w:bookmarkEnd w:id="120"/>
    </w:p>
    <w:p w:rsidR="001916EF" w:rsidRDefault="001916EF" w:rsidP="001916EF">
      <w:pPr>
        <w:pStyle w:val="Header"/>
        <w:tabs>
          <w:tab w:val="clear" w:pos="9360"/>
          <w:tab w:val="right" w:pos="10080"/>
        </w:tabs>
      </w:pPr>
      <w:bookmarkStart w:id="121" w:name="_Toc380331363"/>
      <w:r>
        <w:t xml:space="preserve">These acceptance </w:t>
      </w:r>
      <w:bookmarkStart w:id="122" w:name="_GoBack"/>
      <w:r>
        <w:t xml:space="preserve">criteria </w:t>
      </w:r>
      <w:bookmarkEnd w:id="122"/>
      <w:r>
        <w:t>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1"/>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232" w:rsidRDefault="00F51232" w:rsidP="005F0D1B">
      <w:pPr>
        <w:spacing w:after="0" w:line="240" w:lineRule="auto"/>
      </w:pPr>
      <w:r>
        <w:separator/>
      </w:r>
    </w:p>
  </w:endnote>
  <w:endnote w:type="continuationSeparator" w:id="0">
    <w:p w:rsidR="00F51232" w:rsidRDefault="00F5123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232" w:rsidRDefault="00F51232" w:rsidP="005F0D1B">
      <w:pPr>
        <w:spacing w:after="0" w:line="240" w:lineRule="auto"/>
      </w:pPr>
      <w:r>
        <w:separator/>
      </w:r>
    </w:p>
  </w:footnote>
  <w:footnote w:type="continuationSeparator" w:id="0">
    <w:p w:rsidR="00F51232" w:rsidRDefault="00F5123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6C2D"/>
    <w:rsid w:val="0018719E"/>
    <w:rsid w:val="00190FBB"/>
    <w:rsid w:val="001916EF"/>
    <w:rsid w:val="001919F3"/>
    <w:rsid w:val="001A61F4"/>
    <w:rsid w:val="001B1D0C"/>
    <w:rsid w:val="001B3F6C"/>
    <w:rsid w:val="001C37A4"/>
    <w:rsid w:val="001E29EE"/>
    <w:rsid w:val="001E46EB"/>
    <w:rsid w:val="001F2A15"/>
    <w:rsid w:val="001F4F2B"/>
    <w:rsid w:val="00207DED"/>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B755A"/>
    <w:rsid w:val="003E69BF"/>
    <w:rsid w:val="003F51B6"/>
    <w:rsid w:val="00411578"/>
    <w:rsid w:val="00414A8E"/>
    <w:rsid w:val="00415DF6"/>
    <w:rsid w:val="00421EEF"/>
    <w:rsid w:val="00455FFF"/>
    <w:rsid w:val="004755AA"/>
    <w:rsid w:val="00481B8D"/>
    <w:rsid w:val="004B3A39"/>
    <w:rsid w:val="004D241F"/>
    <w:rsid w:val="004D348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27FE5"/>
    <w:rsid w:val="00643397"/>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14E2F"/>
    <w:rsid w:val="00922E04"/>
    <w:rsid w:val="009320E8"/>
    <w:rsid w:val="00967013"/>
    <w:rsid w:val="00984EB9"/>
    <w:rsid w:val="0099114C"/>
    <w:rsid w:val="00996345"/>
    <w:rsid w:val="009B70AE"/>
    <w:rsid w:val="009E3482"/>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CE5591"/>
    <w:rsid w:val="00D03858"/>
    <w:rsid w:val="00D0408C"/>
    <w:rsid w:val="00D37D10"/>
    <w:rsid w:val="00D424C7"/>
    <w:rsid w:val="00D44F71"/>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F6667"/>
    <w:rsid w:val="00F06F0C"/>
    <w:rsid w:val="00F306DA"/>
    <w:rsid w:val="00F51232"/>
    <w:rsid w:val="00FD499A"/>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5</TotalTime>
  <Pages>72</Pages>
  <Words>12138</Words>
  <Characters>69188</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96</cp:revision>
  <dcterms:created xsi:type="dcterms:W3CDTF">2014-02-09T18:48:00Z</dcterms:created>
  <dcterms:modified xsi:type="dcterms:W3CDTF">2014-02-17T01:59:00Z</dcterms:modified>
</cp:coreProperties>
</file>